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70B7" w:rsidRDefault="003470B7" w:rsidP="003470B7">
      <w:r>
        <w:rPr>
          <w:rFonts w:hint="eastAsia"/>
        </w:rPr>
        <w:t>评审部工作业务流程图</w:t>
      </w:r>
    </w:p>
    <w:p w:rsidR="003470B7" w:rsidRDefault="003470B7" w:rsidP="003470B7"/>
    <w:p w:rsidR="003470B7" w:rsidRDefault="003470B7" w:rsidP="003470B7"/>
    <w:p w:rsidR="003470B7" w:rsidRPr="008B13D9" w:rsidRDefault="003470B7" w:rsidP="003470B7">
      <w:r>
        <w:object w:dxaOrig="7110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71.75pt" o:ole="">
            <v:imagedata r:id="rId7" o:title=""/>
          </v:shape>
          <o:OLEObject Type="Embed" ProgID="Visio.Drawing.15" ShapeID="_x0000_i1025" DrawAspect="Content" ObjectID="_1557905380" r:id="rId8"/>
        </w:object>
      </w:r>
    </w:p>
    <w:p w:rsidR="003470B7" w:rsidRDefault="003470B7" w:rsidP="003470B7"/>
    <w:p w:rsidR="003470B7" w:rsidRDefault="003470B7" w:rsidP="003470B7"/>
    <w:p w:rsidR="003470B7" w:rsidRDefault="003470B7" w:rsidP="003470B7"/>
    <w:p w:rsidR="003470B7" w:rsidRDefault="003470B7" w:rsidP="003470B7"/>
    <w:p w:rsidR="003470B7" w:rsidRDefault="003470B7" w:rsidP="003470B7">
      <w:r>
        <w:rPr>
          <w:rFonts w:hint="eastAsia"/>
        </w:rPr>
        <w:t>相关材料</w:t>
      </w:r>
    </w:p>
    <w:p w:rsidR="003470B7" w:rsidRDefault="003470B7" w:rsidP="003470B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客户经理提交评审部的材料包括</w:t>
      </w:r>
    </w:p>
    <w:p w:rsidR="003470B7" w:rsidRDefault="003470B7" w:rsidP="003470B7">
      <w:r>
        <w:rPr>
          <w:rFonts w:hint="eastAsia"/>
        </w:rPr>
        <w:t>《担保贷款评审报告》</w:t>
      </w:r>
    </w:p>
    <w:p w:rsidR="003470B7" w:rsidRDefault="003470B7" w:rsidP="003470B7">
      <w:r>
        <w:rPr>
          <w:rFonts w:hint="eastAsia"/>
        </w:rPr>
        <w:t>简表：《</w:t>
      </w:r>
      <w:r>
        <w:rPr>
          <w:rFonts w:hint="eastAsia"/>
        </w:rPr>
        <w:t>xx</w:t>
      </w:r>
      <w:r>
        <w:rPr>
          <w:rFonts w:hint="eastAsia"/>
        </w:rPr>
        <w:t>公司（</w:t>
      </w:r>
      <w:r>
        <w:rPr>
          <w:rFonts w:hint="eastAsia"/>
        </w:rPr>
        <w:t>xx</w:t>
      </w:r>
      <w:r>
        <w:rPr>
          <w:rFonts w:hint="eastAsia"/>
        </w:rPr>
        <w:t>个人）流动资金（固定资产，项目基金）贷款项目》</w:t>
      </w:r>
    </w:p>
    <w:p w:rsidR="003470B7" w:rsidRDefault="003470B7" w:rsidP="003470B7">
      <w:r>
        <w:rPr>
          <w:rFonts w:hint="eastAsia"/>
        </w:rPr>
        <w:t>《担保贷款现场调研报告》</w:t>
      </w:r>
    </w:p>
    <w:p w:rsidR="003470B7" w:rsidRDefault="003470B7" w:rsidP="003470B7">
      <w:r>
        <w:rPr>
          <w:rFonts w:hint="eastAsia"/>
        </w:rPr>
        <w:t>《反担保抵押物价值评估报告》</w:t>
      </w:r>
    </w:p>
    <w:p w:rsidR="003470B7" w:rsidRDefault="003470B7" w:rsidP="003470B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预审会生成表单</w:t>
      </w:r>
    </w:p>
    <w:p w:rsidR="003470B7" w:rsidRDefault="003470B7" w:rsidP="003470B7">
      <w:r>
        <w:rPr>
          <w:rFonts w:hint="eastAsia"/>
        </w:rPr>
        <w:t>《预审会议简单》</w:t>
      </w:r>
    </w:p>
    <w:p w:rsidR="003470B7" w:rsidRDefault="003470B7" w:rsidP="003470B7">
      <w:pPr>
        <w:pStyle w:val="a5"/>
        <w:ind w:left="360" w:firstLineChars="0" w:firstLine="0"/>
      </w:pPr>
    </w:p>
    <w:p w:rsidR="003470B7" w:rsidRDefault="003470B7" w:rsidP="003470B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评审会后生成表单</w:t>
      </w:r>
    </w:p>
    <w:p w:rsidR="003470B7" w:rsidRDefault="003470B7" w:rsidP="003470B7">
      <w:r>
        <w:rPr>
          <w:rFonts w:hint="eastAsia"/>
        </w:rPr>
        <w:t>《会议评审记录》</w:t>
      </w:r>
    </w:p>
    <w:p w:rsidR="003470B7" w:rsidRDefault="003470B7" w:rsidP="003470B7">
      <w:r>
        <w:rPr>
          <w:rFonts w:hint="eastAsia"/>
        </w:rPr>
        <w:t>《担保项目票决结果汇总表》</w:t>
      </w:r>
    </w:p>
    <w:p w:rsidR="003470B7" w:rsidRDefault="003470B7" w:rsidP="003470B7">
      <w:r>
        <w:rPr>
          <w:rFonts w:hint="eastAsia"/>
        </w:rPr>
        <w:t>《评审会议评审投票表决表》</w:t>
      </w:r>
    </w:p>
    <w:p w:rsidR="003470B7" w:rsidRDefault="003470B7" w:rsidP="003470B7">
      <w:r>
        <w:rPr>
          <w:rFonts w:hint="eastAsia"/>
        </w:rPr>
        <w:t>《评审项目清单》</w:t>
      </w:r>
    </w:p>
    <w:p w:rsidR="003470B7" w:rsidRDefault="003470B7" w:rsidP="003470B7">
      <w:r>
        <w:rPr>
          <w:rFonts w:hint="eastAsia"/>
        </w:rPr>
        <w:t>《专家人员名单》</w:t>
      </w:r>
    </w:p>
    <w:p w:rsidR="003470B7" w:rsidRDefault="003470B7" w:rsidP="003470B7">
      <w:r>
        <w:rPr>
          <w:rFonts w:hint="eastAsia"/>
        </w:rPr>
        <w:t>《其他人员名单》</w:t>
      </w:r>
    </w:p>
    <w:p w:rsidR="003470B7" w:rsidRDefault="003470B7" w:rsidP="003470B7"/>
    <w:p w:rsidR="003470B7" w:rsidRDefault="003470B7" w:rsidP="003470B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落实评审会要求相关资料</w:t>
      </w:r>
    </w:p>
    <w:p w:rsidR="003470B7" w:rsidRDefault="003470B7" w:rsidP="003470B7">
      <w:r>
        <w:rPr>
          <w:rFonts w:hint="eastAsia"/>
        </w:rPr>
        <w:t>《落实单》</w:t>
      </w:r>
    </w:p>
    <w:p w:rsidR="003470B7" w:rsidRDefault="003470B7" w:rsidP="003470B7">
      <w:r>
        <w:rPr>
          <w:rFonts w:hint="eastAsia"/>
        </w:rPr>
        <w:t>《暂办单》</w:t>
      </w:r>
    </w:p>
    <w:p w:rsidR="003470B7" w:rsidRDefault="003470B7" w:rsidP="003470B7">
      <w:r>
        <w:rPr>
          <w:rFonts w:hint="eastAsia"/>
        </w:rPr>
        <w:t>《复查单》</w:t>
      </w:r>
    </w:p>
    <w:p w:rsidR="003470B7" w:rsidRDefault="003470B7" w:rsidP="003470B7"/>
    <w:p w:rsidR="003470B7" w:rsidRDefault="003470B7" w:rsidP="003470B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落实情况后办理资料</w:t>
      </w:r>
    </w:p>
    <w:p w:rsidR="003470B7" w:rsidRDefault="003470B7" w:rsidP="003470B7">
      <w:r>
        <w:rPr>
          <w:rFonts w:hint="eastAsia"/>
        </w:rPr>
        <w:t>《担保贷款审批通知单签发单》</w:t>
      </w:r>
    </w:p>
    <w:p w:rsidR="003470B7" w:rsidRDefault="003470B7" w:rsidP="003470B7">
      <w:r>
        <w:rPr>
          <w:rFonts w:hint="eastAsia"/>
        </w:rPr>
        <w:t>《担保贷款审批通知单》</w:t>
      </w:r>
    </w:p>
    <w:p w:rsidR="003470B7" w:rsidRDefault="003470B7" w:rsidP="003470B7">
      <w:r>
        <w:rPr>
          <w:rFonts w:hint="eastAsia"/>
        </w:rPr>
        <w:t>《担保函签发单》</w:t>
      </w:r>
    </w:p>
    <w:p w:rsidR="003470B7" w:rsidRDefault="003470B7" w:rsidP="003470B7">
      <w:r>
        <w:rPr>
          <w:rFonts w:hint="eastAsia"/>
        </w:rPr>
        <w:t>《担保函》</w:t>
      </w:r>
    </w:p>
    <w:p w:rsidR="003470B7" w:rsidRDefault="003470B7" w:rsidP="003470B7"/>
    <w:p w:rsidR="003470B7" w:rsidRDefault="003470B7" w:rsidP="003470B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会后变更要求资料</w:t>
      </w:r>
    </w:p>
    <w:p w:rsidR="003470B7" w:rsidRDefault="003470B7" w:rsidP="003470B7">
      <w:r>
        <w:rPr>
          <w:rFonts w:hint="eastAsia"/>
        </w:rPr>
        <w:t>《变更申报单》</w:t>
      </w:r>
    </w:p>
    <w:p w:rsidR="003470B7" w:rsidRDefault="003470B7" w:rsidP="003470B7">
      <w:r>
        <w:rPr>
          <w:rFonts w:hint="eastAsia"/>
        </w:rPr>
        <w:t>《剩余额度使用审批单》</w:t>
      </w:r>
    </w:p>
    <w:p w:rsidR="003470B7" w:rsidRDefault="003470B7" w:rsidP="003470B7">
      <w:r>
        <w:rPr>
          <w:rFonts w:hint="eastAsia"/>
        </w:rPr>
        <w:t>《复查报告》</w:t>
      </w:r>
    </w:p>
    <w:p w:rsidR="003470B7" w:rsidRDefault="003470B7" w:rsidP="003470B7">
      <w:r>
        <w:rPr>
          <w:rFonts w:hint="eastAsia"/>
        </w:rPr>
        <w:t>《企业信用申请》</w:t>
      </w:r>
    </w:p>
    <w:p w:rsidR="003470B7" w:rsidRDefault="003470B7" w:rsidP="003470B7"/>
    <w:p w:rsidR="003470B7" w:rsidRDefault="003470B7" w:rsidP="003470B7"/>
    <w:p w:rsidR="00A852B9" w:rsidRPr="003470B7" w:rsidRDefault="00A852B9"/>
    <w:sectPr w:rsidR="00A852B9" w:rsidRPr="003470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52B9" w:rsidRDefault="00A852B9" w:rsidP="003470B7">
      <w:r>
        <w:separator/>
      </w:r>
    </w:p>
  </w:endnote>
  <w:endnote w:type="continuationSeparator" w:id="1">
    <w:p w:rsidR="00A852B9" w:rsidRDefault="00A852B9" w:rsidP="003470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52B9" w:rsidRDefault="00A852B9" w:rsidP="003470B7">
      <w:r>
        <w:separator/>
      </w:r>
    </w:p>
  </w:footnote>
  <w:footnote w:type="continuationSeparator" w:id="1">
    <w:p w:rsidR="00A852B9" w:rsidRDefault="00A852B9" w:rsidP="003470B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7FB3693"/>
    <w:multiLevelType w:val="hybridMultilevel"/>
    <w:tmpl w:val="01207DDE"/>
    <w:lvl w:ilvl="0" w:tplc="82BC0E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470B7"/>
    <w:rsid w:val="003470B7"/>
    <w:rsid w:val="00A852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70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470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470B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470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470B7"/>
    <w:rPr>
      <w:sz w:val="18"/>
      <w:szCs w:val="18"/>
    </w:rPr>
  </w:style>
  <w:style w:type="paragraph" w:styleId="a5">
    <w:name w:val="List Paragraph"/>
    <w:basedOn w:val="a"/>
    <w:uiPriority w:val="34"/>
    <w:qFormat/>
    <w:rsid w:val="003470B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4</Words>
  <Characters>310</Characters>
  <Application>Microsoft Office Word</Application>
  <DocSecurity>0</DocSecurity>
  <Lines>2</Lines>
  <Paragraphs>1</Paragraphs>
  <ScaleCrop>false</ScaleCrop>
  <Company>微软中国</Company>
  <LinksUpToDate>false</LinksUpToDate>
  <CharactersWithSpaces>3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6-02T02:43:00Z</dcterms:created>
  <dcterms:modified xsi:type="dcterms:W3CDTF">2017-06-02T02:43:00Z</dcterms:modified>
</cp:coreProperties>
</file>